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2687" w:rsidRPr="000868CB" w:rsidRDefault="00092687" w:rsidP="00092687">
      <w:pPr>
        <w:widowControl w:val="0"/>
        <w:spacing w:line="360" w:lineRule="auto"/>
        <w:jc w:val="both"/>
        <w:rPr>
          <w:b/>
          <w:sz w:val="26"/>
          <w:szCs w:val="26"/>
        </w:rPr>
      </w:pPr>
      <w:r w:rsidRPr="000868CB">
        <w:rPr>
          <w:b/>
          <w:sz w:val="26"/>
          <w:szCs w:val="26"/>
        </w:rPr>
        <w:t>Механизм протяжки модельного времени.</w:t>
      </w:r>
    </w:p>
    <w:p w:rsidR="00092687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1 </w:t>
      </w:r>
      <w:r w:rsidRPr="004615DD">
        <w:rPr>
          <w:b/>
          <w:sz w:val="26"/>
          <w:szCs w:val="26"/>
        </w:rPr>
        <w:t>Время реальной системы</w:t>
      </w:r>
      <w:r w:rsidRPr="000F0E48">
        <w:rPr>
          <w:sz w:val="26"/>
          <w:szCs w:val="26"/>
        </w:rPr>
        <w:t xml:space="preserve"> – время в которой живет и функционирует реальная система.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2 </w:t>
      </w:r>
      <w:r w:rsidRPr="004615DD">
        <w:rPr>
          <w:b/>
          <w:sz w:val="26"/>
          <w:szCs w:val="26"/>
        </w:rPr>
        <w:t>Модельное время</w:t>
      </w:r>
      <w:r w:rsidRPr="000F0E48">
        <w:rPr>
          <w:sz w:val="26"/>
          <w:szCs w:val="26"/>
        </w:rPr>
        <w:t xml:space="preserve"> – искусственное время в кот</w:t>
      </w:r>
      <w:r>
        <w:rPr>
          <w:sz w:val="26"/>
          <w:szCs w:val="26"/>
        </w:rPr>
        <w:t>ор</w:t>
      </w:r>
      <w:r w:rsidRPr="000F0E48">
        <w:rPr>
          <w:sz w:val="26"/>
          <w:szCs w:val="26"/>
        </w:rPr>
        <w:t xml:space="preserve">ом живет модель, или время которое </w:t>
      </w:r>
      <w:proofErr w:type="spellStart"/>
      <w:r w:rsidRPr="000F0E48">
        <w:rPr>
          <w:sz w:val="26"/>
          <w:szCs w:val="26"/>
        </w:rPr>
        <w:t>явл-ся</w:t>
      </w:r>
      <w:proofErr w:type="spellEnd"/>
      <w:r w:rsidRPr="000F0E48">
        <w:rPr>
          <w:sz w:val="26"/>
          <w:szCs w:val="26"/>
        </w:rPr>
        <w:t xml:space="preserve"> имитационным временем реальной </w:t>
      </w:r>
      <w:proofErr w:type="spellStart"/>
      <w:r w:rsidRPr="000F0E48">
        <w:rPr>
          <w:sz w:val="26"/>
          <w:szCs w:val="26"/>
        </w:rPr>
        <w:t>сист</w:t>
      </w:r>
      <w:proofErr w:type="spellEnd"/>
      <w:r w:rsidRPr="000F0E48">
        <w:rPr>
          <w:sz w:val="26"/>
          <w:szCs w:val="26"/>
        </w:rPr>
        <w:t>-ы.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3 </w:t>
      </w:r>
      <w:r w:rsidRPr="004615DD">
        <w:rPr>
          <w:b/>
          <w:sz w:val="26"/>
          <w:szCs w:val="26"/>
        </w:rPr>
        <w:t>Реальное время</w:t>
      </w:r>
      <w:r w:rsidRPr="000F0E48">
        <w:rPr>
          <w:sz w:val="26"/>
          <w:szCs w:val="26"/>
        </w:rPr>
        <w:t xml:space="preserve"> – время в </w:t>
      </w:r>
      <w:proofErr w:type="gramStart"/>
      <w:r w:rsidRPr="000F0E48">
        <w:rPr>
          <w:sz w:val="26"/>
          <w:szCs w:val="26"/>
        </w:rPr>
        <w:t>кот-ом</w:t>
      </w:r>
      <w:proofErr w:type="gramEnd"/>
      <w:r w:rsidRPr="000F0E48">
        <w:rPr>
          <w:sz w:val="26"/>
          <w:szCs w:val="26"/>
        </w:rPr>
        <w:t xml:space="preserve"> живет исследователь и компьютер; время необходимое для моделирования.</w:t>
      </w:r>
    </w:p>
    <w:p w:rsidR="00092687" w:rsidRPr="004615DD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4615DD">
        <w:rPr>
          <w:sz w:val="26"/>
          <w:szCs w:val="26"/>
        </w:rPr>
        <w:t xml:space="preserve">Обычно в моделирующих системах выделяют два основных списка событий: </w:t>
      </w:r>
      <w:r w:rsidRPr="004615DD">
        <w:rPr>
          <w:sz w:val="26"/>
          <w:szCs w:val="26"/>
          <w:lang w:val="en-US"/>
        </w:rPr>
        <w:t>c</w:t>
      </w:r>
      <w:r w:rsidRPr="004615DD">
        <w:rPr>
          <w:sz w:val="26"/>
          <w:szCs w:val="26"/>
        </w:rPr>
        <w:t>писок текущих событий (СТС) и список будущих событий (СБС). Каждое событие ассоциируется с динамическим объектом. В список текущих событий входят все события, запланированные на текущий момент модельного времени. Программа управления моделированием просматривает в первую очередь этот список и пытается переместить по модели те динамические объекты, для которых выполнены условия. Если в этом списке таких динамических объектов нет, процесс управления моделированием обращается к другому списку - списку будущих событий. Она переносит все события, которые запланированы на ближайший момент модельного времени, из этого списка в список текущих событий и повторяет его просмотр.</w:t>
      </w:r>
    </w:p>
    <w:p w:rsidR="00092687" w:rsidRPr="004615DD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4615DD">
        <w:rPr>
          <w:sz w:val="26"/>
          <w:szCs w:val="26"/>
        </w:rPr>
        <w:t>При моделировании модель</w:t>
      </w:r>
      <w:r w:rsidRPr="004615DD">
        <w:rPr>
          <w:sz w:val="26"/>
          <w:szCs w:val="26"/>
        </w:rPr>
        <w:softHyphen/>
        <w:t>ное время может меняться быстрее или медленнее, чем в реальной сис</w:t>
      </w:r>
      <w:r w:rsidRPr="004615DD">
        <w:rPr>
          <w:sz w:val="26"/>
          <w:szCs w:val="26"/>
        </w:rPr>
        <w:softHyphen/>
        <w:t>теме. Это зависит от степени детализации модели и сложности описа</w:t>
      </w:r>
      <w:r w:rsidRPr="004615DD">
        <w:rPr>
          <w:sz w:val="26"/>
          <w:szCs w:val="26"/>
        </w:rPr>
        <w:softHyphen/>
        <w:t>ния изучаемого процесса. В любом случае модельное время изменяется при выполнении некоторых событий, а события в системе моделирова</w:t>
      </w:r>
      <w:r w:rsidRPr="004615DD">
        <w:rPr>
          <w:sz w:val="26"/>
          <w:szCs w:val="26"/>
        </w:rPr>
        <w:softHyphen/>
        <w:t>ния возникают в результате перемещения динамических объектов. Причиной изме</w:t>
      </w:r>
      <w:r w:rsidRPr="004615DD">
        <w:rPr>
          <w:sz w:val="26"/>
          <w:szCs w:val="26"/>
        </w:rPr>
        <w:softHyphen/>
        <w:t>нения модельного времени может послужить явная задержка динамического объекта на некоторый отрезок модельного времени.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Упрощенная схема протяжки модельного времени.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1- Начало моделирования;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2- СТС пуст?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3- Продвижение активного объекта в модели;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4- Движение активного объекта прекращено;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5- </w:t>
      </w:r>
      <w:r w:rsidRPr="000F0E48">
        <w:rPr>
          <w:sz w:val="26"/>
          <w:szCs w:val="26"/>
        </w:rPr>
        <w:t>Извлечение динамического объекта из СБС с ближайшим                                                                                  временем активизации;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lastRenderedPageBreak/>
        <w:t xml:space="preserve">6- Изменение текущего </w:t>
      </w:r>
      <w:proofErr w:type="gramStart"/>
      <w:r w:rsidRPr="000F0E48">
        <w:rPr>
          <w:sz w:val="26"/>
          <w:szCs w:val="26"/>
        </w:rPr>
        <w:t>модельного  времени</w:t>
      </w:r>
      <w:proofErr w:type="gramEnd"/>
      <w:r w:rsidRPr="000F0E48">
        <w:rPr>
          <w:sz w:val="26"/>
          <w:szCs w:val="26"/>
        </w:rPr>
        <w:t>;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7- Поместить все объекты со временем выхода, равным тек. модельному                                                   времени, из СБС в СТС;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8- Конец моделирования?</w:t>
      </w:r>
    </w:p>
    <w:p w:rsidR="00092687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9- Нормальное завершение моделирования.</w:t>
      </w:r>
    </w:p>
    <w:p w:rsidR="00092687" w:rsidRPr="000F0E48" w:rsidRDefault="00092687" w:rsidP="00092687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object w:dxaOrig="3945" w:dyaOrig="7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7pt;height:206.1pt" o:ole="">
            <v:imagedata r:id="rId4" o:title=""/>
          </v:shape>
          <o:OLEObject Type="Embed" ProgID="Visio.Drawing.15" ShapeID="_x0000_i1025" DrawAspect="Content" ObjectID="_1458339803" r:id="rId5"/>
        </w:object>
      </w:r>
    </w:p>
    <w:p w:rsidR="00CB2FA3" w:rsidRDefault="00CB2FA3">
      <w:bookmarkStart w:id="0" w:name="_GoBack"/>
      <w:bookmarkEnd w:id="0"/>
    </w:p>
    <w:sectPr w:rsidR="00CB2F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2687"/>
    <w:rsid w:val="00092687"/>
    <w:rsid w:val="00CB2F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A8E808C-6A1F-41D9-A508-64B0BEC3D7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2687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27</Words>
  <Characters>1864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Суханов</dc:creator>
  <cp:keywords/>
  <dc:description/>
  <cp:lastModifiedBy>Иван Суханов</cp:lastModifiedBy>
  <cp:revision>1</cp:revision>
  <dcterms:created xsi:type="dcterms:W3CDTF">2014-04-06T21:36:00Z</dcterms:created>
  <dcterms:modified xsi:type="dcterms:W3CDTF">2014-04-06T21:36:00Z</dcterms:modified>
</cp:coreProperties>
</file>